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8819F0" w:rsidRPr="008819F0" w:rsidTr="006B2502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2192F849" wp14:editId="1E4BBF5F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Yemek Hazırlama, Pişirme ve Üretim Süreci)</w:t>
            </w:r>
          </w:p>
        </w:tc>
        <w:tc>
          <w:tcPr>
            <w:tcW w:w="1128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2</w:t>
            </w:r>
          </w:p>
        </w:tc>
      </w:tr>
      <w:tr w:rsidR="008819F0" w:rsidRPr="008819F0" w:rsidTr="006B2502">
        <w:trPr>
          <w:cantSplit/>
          <w:trHeight w:val="243"/>
        </w:trPr>
        <w:tc>
          <w:tcPr>
            <w:tcW w:w="1637" w:type="dxa"/>
            <w:vMerge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r w:rsidRPr="008819F0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8819F0" w:rsidRPr="008819F0" w:rsidTr="006B2502">
        <w:trPr>
          <w:cantSplit/>
          <w:trHeight w:val="243"/>
        </w:trPr>
        <w:tc>
          <w:tcPr>
            <w:tcW w:w="1637" w:type="dxa"/>
            <w:vMerge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8819F0" w:rsidRPr="008819F0" w:rsidTr="006B2502">
        <w:trPr>
          <w:cantSplit/>
          <w:trHeight w:val="243"/>
        </w:trPr>
        <w:tc>
          <w:tcPr>
            <w:tcW w:w="1637" w:type="dxa"/>
            <w:vMerge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C73233" w:rsidRDefault="006B2502" w:rsidP="008819F0">
      <w:r>
        <w:object w:dxaOrig="12331" w:dyaOrig="24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18.75pt" o:ole="">
            <v:imagedata r:id="rId5" o:title=""/>
          </v:shape>
          <o:OLEObject Type="Embed" ProgID="Visio.Drawing.15" ShapeID="_x0000_i1025" DrawAspect="Content" ObjectID="_1691937452" r:id="rId6"/>
        </w:object>
      </w:r>
    </w:p>
    <w:p w:rsidR="006B2502" w:rsidRPr="006B2502" w:rsidRDefault="006B2502" w:rsidP="006B2502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6B2502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6B2502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6B2502" w:rsidRPr="006B2502" w:rsidRDefault="006B2502" w:rsidP="006B2502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Theme="minorEastAsia" w:hAnsi="Times New Roman"/>
          <w:sz w:val="18"/>
          <w:szCs w:val="18"/>
        </w:rPr>
      </w:pP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tbl>
      <w:tblPr>
        <w:tblW w:w="10206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03"/>
        <w:gridCol w:w="5817"/>
        <w:gridCol w:w="1127"/>
        <w:gridCol w:w="1059"/>
      </w:tblGrid>
      <w:tr w:rsidR="008819F0" w:rsidRPr="008819F0" w:rsidTr="008819F0">
        <w:trPr>
          <w:cantSplit/>
          <w:trHeight w:val="243"/>
        </w:trPr>
        <w:tc>
          <w:tcPr>
            <w:tcW w:w="2209" w:type="dxa"/>
            <w:vMerge w:val="restart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0A5B4F63" wp14:editId="6C0147D4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Yemek Hazırlama, Pişirme ve Üretim Süreci)</w:t>
            </w:r>
          </w:p>
        </w:tc>
        <w:tc>
          <w:tcPr>
            <w:tcW w:w="1128" w:type="dxa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022" w:type="dxa"/>
            <w:vAlign w:val="center"/>
          </w:tcPr>
          <w:p w:rsidR="008819F0" w:rsidRPr="008819F0" w:rsidRDefault="008819F0" w:rsidP="008819F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</w:t>
            </w:r>
            <w:bookmarkStart w:id="0" w:name="_GoBack"/>
            <w:bookmarkEnd w:id="0"/>
            <w:r w:rsidR="008F3192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KS</w:t>
            </w:r>
            <w:r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DB.002</w:t>
            </w:r>
          </w:p>
        </w:tc>
      </w:tr>
      <w:tr w:rsidR="008819F0" w:rsidRPr="008819F0" w:rsidTr="008819F0">
        <w:trPr>
          <w:cantSplit/>
          <w:trHeight w:val="243"/>
        </w:trPr>
        <w:tc>
          <w:tcPr>
            <w:tcW w:w="2209" w:type="dxa"/>
            <w:vMerge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022" w:type="dxa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r w:rsidRPr="008819F0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8819F0" w:rsidRPr="008819F0" w:rsidTr="008819F0">
        <w:trPr>
          <w:cantSplit/>
          <w:trHeight w:val="243"/>
        </w:trPr>
        <w:tc>
          <w:tcPr>
            <w:tcW w:w="2209" w:type="dxa"/>
            <w:vMerge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022" w:type="dxa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8819F0" w:rsidRPr="008819F0" w:rsidTr="008819F0">
        <w:trPr>
          <w:cantSplit/>
          <w:trHeight w:val="243"/>
        </w:trPr>
        <w:tc>
          <w:tcPr>
            <w:tcW w:w="2209" w:type="dxa"/>
            <w:vMerge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8819F0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022" w:type="dxa"/>
            <w:vAlign w:val="center"/>
          </w:tcPr>
          <w:p w:rsidR="008819F0" w:rsidRPr="008819F0" w:rsidRDefault="008819F0" w:rsidP="00C2203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305" w:type="dxa"/>
        <w:jc w:val="center"/>
        <w:tblInd w:w="0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3912"/>
        <w:gridCol w:w="750"/>
        <w:gridCol w:w="1064"/>
        <w:gridCol w:w="632"/>
        <w:gridCol w:w="634"/>
        <w:gridCol w:w="637"/>
        <w:gridCol w:w="630"/>
        <w:gridCol w:w="637"/>
        <w:gridCol w:w="632"/>
        <w:gridCol w:w="777"/>
      </w:tblGrid>
      <w:tr w:rsidR="008819F0" w:rsidRPr="008819F0" w:rsidTr="00EB4648">
        <w:trPr>
          <w:trHeight w:val="441"/>
          <w:jc w:val="center"/>
        </w:trPr>
        <w:tc>
          <w:tcPr>
            <w:tcW w:w="6992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8819F0" w:rsidRPr="008819F0" w:rsidRDefault="008819F0" w:rsidP="00C22039">
            <w:pPr>
              <w:ind w:right="44"/>
              <w:jc w:val="right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819F0" w:rsidRPr="008819F0" w:rsidRDefault="008819F0" w:rsidP="00C220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819F0" w:rsidRPr="008819F0" w:rsidRDefault="008819F0" w:rsidP="00C220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819F0" w:rsidRPr="008819F0" w:rsidRDefault="008819F0" w:rsidP="00C220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8819F0" w:rsidRPr="008819F0" w:rsidRDefault="008819F0" w:rsidP="00C2203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8819F0" w:rsidRPr="008819F0" w:rsidRDefault="008819F0" w:rsidP="00C22039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EB4648">
        <w:trPr>
          <w:trHeight w:val="439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62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0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</w:tcPr>
          <w:p w:rsidR="00EB4648" w:rsidRPr="00EB4648" w:rsidRDefault="00EB4648" w:rsidP="00EB4648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</w:pPr>
            <w:r w:rsidRPr="00EB4648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 xml:space="preserve">SD. </w:t>
            </w:r>
            <w:r w:rsidR="008F3192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SKS</w:t>
            </w:r>
            <w:r w:rsidRPr="00EB4648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DB.002</w:t>
            </w: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6B2502">
        <w:trPr>
          <w:trHeight w:val="536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62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Yemek Hazırlam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 xml:space="preserve"> Pişirme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ve Üretim Süreci</w:t>
            </w:r>
          </w:p>
        </w:tc>
      </w:tr>
      <w:tr w:rsidR="00EB4648" w:rsidRPr="008819F0" w:rsidTr="006B2502">
        <w:trPr>
          <w:trHeight w:val="536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58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Baş Aşçı/ Aşçılar/ Aşçı Yardımcıları</w:t>
            </w:r>
          </w:p>
        </w:tc>
      </w:tr>
      <w:tr w:rsidR="00EB4648" w:rsidRPr="008819F0" w:rsidTr="006B2502">
        <w:trPr>
          <w:trHeight w:val="441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5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tbl>
            <w:tblPr>
              <w:tblW w:w="6226" w:type="dxa"/>
              <w:tblInd w:w="1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6226"/>
            </w:tblGrid>
            <w:tr w:rsidR="00EB4648" w:rsidRPr="008819F0" w:rsidTr="006B2502">
              <w:trPr>
                <w:trHeight w:val="334"/>
              </w:trPr>
              <w:tc>
                <w:tcPr>
                  <w:tcW w:w="0" w:type="auto"/>
                </w:tcPr>
                <w:p w:rsidR="00EB4648" w:rsidRPr="008819F0" w:rsidRDefault="00EB4648" w:rsidP="00EB4648">
                  <w:pPr>
                    <w:pStyle w:val="Default"/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</w:pPr>
                  <w:r w:rsidRPr="008819F0"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  <w:t>Mevzuatlara uygun olarak sağlıklı, besleyici ve lezzetli yemeklerin yapılması</w:t>
                  </w:r>
                </w:p>
              </w:tc>
            </w:tr>
          </w:tbl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6B2502">
        <w:trPr>
          <w:trHeight w:val="698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5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B4648" w:rsidRPr="008819F0" w:rsidTr="006B2502">
        <w:trPr>
          <w:trHeight w:val="722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53" w:hanging="5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6B2502">
        <w:trPr>
          <w:trHeight w:val="491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8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Günlük belirlenen yemek menülerinin sağlıklı şekilde üretimini sağlamak</w:t>
            </w:r>
          </w:p>
        </w:tc>
      </w:tr>
      <w:tr w:rsidR="00EB4648" w:rsidRPr="008819F0" w:rsidTr="006B2502">
        <w:trPr>
          <w:trHeight w:val="289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72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Malzeme ihtiyacının belirlenmesi ve kayda alınması</w:t>
            </w:r>
          </w:p>
        </w:tc>
      </w:tr>
      <w:tr w:rsidR="00EB4648" w:rsidRPr="008819F0" w:rsidTr="006B2502">
        <w:trPr>
          <w:trHeight w:val="290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Uygun koşullarda hazırlığının yapılması ve yemeklerin pişirilmesini sağlamak</w:t>
            </w:r>
          </w:p>
        </w:tc>
      </w:tr>
      <w:tr w:rsidR="00EB4648" w:rsidRPr="008819F0" w:rsidTr="006B2502">
        <w:trPr>
          <w:trHeight w:val="289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Günlük pişirilen yemeklerden numune alınması</w:t>
            </w:r>
          </w:p>
        </w:tc>
      </w:tr>
      <w:tr w:rsidR="00EB4648" w:rsidRPr="008819F0" w:rsidTr="006B2502">
        <w:trPr>
          <w:trHeight w:val="423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 w:firstLine="5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EB4648">
        <w:trPr>
          <w:trHeight w:val="725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zleme Sıklığı</w:t>
            </w:r>
          </w:p>
        </w:tc>
      </w:tr>
      <w:tr w:rsidR="00EB4648" w:rsidRPr="008819F0" w:rsidTr="00EB4648">
        <w:trPr>
          <w:trHeight w:val="248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72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EB4648">
        <w:trPr>
          <w:trHeight w:val="243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EB4648">
        <w:trPr>
          <w:trHeight w:val="253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6B2502">
        <w:trPr>
          <w:trHeight w:val="515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Diyetisyen/Gıda Mühendisi/Baş aşçı</w:t>
            </w:r>
          </w:p>
        </w:tc>
      </w:tr>
      <w:tr w:rsidR="00EB4648" w:rsidRPr="008819F0" w:rsidTr="006B2502">
        <w:trPr>
          <w:trHeight w:val="567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</w:t>
            </w:r>
          </w:p>
          <w:p w:rsidR="00EB4648" w:rsidRPr="008819F0" w:rsidRDefault="00EB4648" w:rsidP="00EB4648">
            <w:pPr>
              <w:ind w:left="5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Tüm Akademik Personel/ İdari Birim Personeli/ Öğrenciler</w:t>
            </w:r>
          </w:p>
        </w:tc>
      </w:tr>
      <w:tr w:rsidR="00EB4648" w:rsidRPr="008819F0" w:rsidTr="006B2502">
        <w:trPr>
          <w:trHeight w:val="568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B4648" w:rsidRPr="008819F0" w:rsidTr="006B2502">
        <w:trPr>
          <w:trHeight w:val="603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8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 xml:space="preserve">Menü içeriğindeki malzeme </w:t>
            </w:r>
            <w:proofErr w:type="spellStart"/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tedariğinin</w:t>
            </w:r>
            <w:proofErr w:type="spellEnd"/>
            <w:r w:rsidRPr="008819F0">
              <w:rPr>
                <w:rFonts w:ascii="Times New Roman" w:hAnsi="Times New Roman" w:cs="Times New Roman"/>
                <w:sz w:val="20"/>
                <w:szCs w:val="20"/>
              </w:rPr>
              <w:t xml:space="preserve"> sağlanması</w:t>
            </w:r>
          </w:p>
        </w:tc>
      </w:tr>
      <w:tr w:rsidR="00EB4648" w:rsidRPr="008819F0" w:rsidTr="006B2502">
        <w:trPr>
          <w:trHeight w:val="230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48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6393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8819F0">
              <w:rPr>
                <w:rFonts w:ascii="Times New Roman" w:hAnsi="Times New Roman" w:cs="Times New Roman"/>
                <w:sz w:val="20"/>
                <w:szCs w:val="20"/>
              </w:rPr>
              <w:t>Pişirilen yemeklerin uygun koşullarda ve servis alanlarına dağıtımının sağlanması</w:t>
            </w:r>
          </w:p>
        </w:tc>
      </w:tr>
      <w:tr w:rsidR="00EB4648" w:rsidRPr="008819F0" w:rsidTr="00EB4648">
        <w:trPr>
          <w:trHeight w:val="545"/>
          <w:jc w:val="center"/>
        </w:trPr>
        <w:tc>
          <w:tcPr>
            <w:tcW w:w="39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ind w:left="53"/>
              <w:rPr>
                <w:rFonts w:ascii="Times New Roman" w:hAnsi="Times New Roman" w:cs="Times New Roman"/>
              </w:rPr>
            </w:pPr>
            <w:r w:rsidRPr="008819F0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08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  <w:tr w:rsidR="00EB4648" w:rsidRPr="008819F0" w:rsidTr="00EB4648">
        <w:trPr>
          <w:trHeight w:val="1651"/>
          <w:jc w:val="center"/>
        </w:trPr>
        <w:tc>
          <w:tcPr>
            <w:tcW w:w="6992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EB4648" w:rsidRPr="008819F0" w:rsidRDefault="00EB4648" w:rsidP="00EB4648">
            <w:pPr>
              <w:rPr>
                <w:rFonts w:ascii="Times New Roman" w:hAnsi="Times New Roman" w:cs="Times New Roman"/>
              </w:rPr>
            </w:pPr>
          </w:p>
        </w:tc>
      </w:tr>
    </w:tbl>
    <w:p w:rsidR="008819F0" w:rsidRDefault="008819F0" w:rsidP="008819F0"/>
    <w:p w:rsidR="006B2502" w:rsidRPr="006B2502" w:rsidRDefault="006B2502" w:rsidP="006B2502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6B2502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6B2502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8819F0" w:rsidRPr="008819F0" w:rsidRDefault="006B2502" w:rsidP="006B2502">
      <w:pPr>
        <w:tabs>
          <w:tab w:val="center" w:pos="3496"/>
          <w:tab w:val="center" w:pos="5643"/>
          <w:tab w:val="right" w:pos="8899"/>
        </w:tabs>
        <w:spacing w:after="473"/>
      </w:pP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6B2502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sectPr w:rsidR="008819F0" w:rsidRPr="008819F0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3233"/>
    <w:rsid w:val="000045CF"/>
    <w:rsid w:val="00144B63"/>
    <w:rsid w:val="001B4877"/>
    <w:rsid w:val="002B1B88"/>
    <w:rsid w:val="00385119"/>
    <w:rsid w:val="005A0754"/>
    <w:rsid w:val="00635E1D"/>
    <w:rsid w:val="006B2502"/>
    <w:rsid w:val="008819F0"/>
    <w:rsid w:val="008F3192"/>
    <w:rsid w:val="009A7A13"/>
    <w:rsid w:val="00A60FB3"/>
    <w:rsid w:val="00A960A2"/>
    <w:rsid w:val="00AC3CF4"/>
    <w:rsid w:val="00C73233"/>
    <w:rsid w:val="00D0497B"/>
    <w:rsid w:val="00DE1D84"/>
    <w:rsid w:val="00E215BF"/>
    <w:rsid w:val="00E365D5"/>
    <w:rsid w:val="00EB4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801C94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4B6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58</Words>
  <Characters>1472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7</cp:revision>
  <dcterms:created xsi:type="dcterms:W3CDTF">2021-08-31T14:40:00Z</dcterms:created>
  <dcterms:modified xsi:type="dcterms:W3CDTF">2021-08-31T14:51:00Z</dcterms:modified>
</cp:coreProperties>
</file>